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>
        <w:t>зможных эффектов рационализации</w:t>
      </w:r>
      <w:r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>
        <w:rPr>
          <w:rStyle w:val="aa"/>
        </w:rPr>
        <w:footnoteReference w:id="1"/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>
        <w:rPr>
          <w:rStyle w:val="aa"/>
        </w:rPr>
        <w:footnoteReference w:id="2"/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</w:t>
      </w:r>
      <w:r w:rsidR="00003A25">
        <w:t>ормулировка проблемной ситуации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пределение целей и критериев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Обоснование решений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</w:t>
      </w:r>
      <w:r w:rsidR="00003A25">
        <w:t>стимого варианта решения;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</w:t>
      </w:r>
      <w:r w:rsidR="00003A25">
        <w:t>гласование и реализация решения;</w:t>
      </w:r>
    </w:p>
    <w:p w:rsidR="00164094" w:rsidRDefault="00003A25" w:rsidP="00164094">
      <w:pPr>
        <w:pStyle w:val="a3"/>
        <w:numPr>
          <w:ilvl w:val="0"/>
          <w:numId w:val="2"/>
        </w:numPr>
      </w:pPr>
      <w:r>
        <w:t>Проверка эффективности решен</w:t>
      </w:r>
      <w:r w:rsidR="00E478E7">
        <w:t>ия.</w:t>
      </w:r>
    </w:p>
    <w:p w:rsidR="006D2E5E" w:rsidRDefault="00164094" w:rsidP="006D2E5E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Default="00B33874" w:rsidP="006D2E5E">
      <w:pPr>
        <w:pStyle w:val="2"/>
        <w:numPr>
          <w:ilvl w:val="1"/>
          <w:numId w:val="1"/>
        </w:numPr>
      </w:pPr>
      <w:r>
        <w:t>Принципы построения СППР.</w:t>
      </w:r>
    </w:p>
    <w:p w:rsidR="00B33874" w:rsidRDefault="00B33874" w:rsidP="00B33874">
      <w:proofErr w:type="gramStart"/>
      <w:r>
        <w:t>(CASE-технологии.</w:t>
      </w:r>
      <w:proofErr w:type="gramEnd"/>
      <w:r>
        <w:t xml:space="preserve"> </w:t>
      </w:r>
      <w:proofErr w:type="gramStart"/>
      <w:r>
        <w:t xml:space="preserve">Отсутствие </w:t>
      </w:r>
      <w:proofErr w:type="spellStart"/>
      <w:r>
        <w:t>инструметальных</w:t>
      </w:r>
      <w:proofErr w:type="spellEnd"/>
      <w:r>
        <w:t xml:space="preserve"> средств типового проектирования)</w:t>
      </w:r>
      <w:r w:rsidR="00BB5BA5">
        <w:t>.</w:t>
      </w:r>
      <w:proofErr w:type="gramEnd"/>
    </w:p>
    <w:p w:rsidR="00826982" w:rsidRDefault="00826982" w:rsidP="008269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Default="00826982" w:rsidP="008269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0F787C" w:rsidRDefault="00D200F8" w:rsidP="00597FCB">
      <w:r>
        <w:t xml:space="preserve">При создании автоматизированных систем </w:t>
      </w:r>
      <w:r w:rsidR="000D750F">
        <w:t>может использоваться инд</w:t>
      </w:r>
      <w:r w:rsidR="003029E1">
        <w:t>ивидуальное, типовое или автомати</w:t>
      </w:r>
      <w:r w:rsidR="00492AA4">
        <w:t>ческое проектирование.</w:t>
      </w:r>
      <w:r w:rsidR="00597FCB">
        <w:t xml:space="preserve"> Для разработки большого класса автоматических систем применяют </w:t>
      </w:r>
      <w:r w:rsidR="0097322A">
        <w:t xml:space="preserve">типовое проектирование. Практической реализацией типового проектирования являются </w:t>
      </w:r>
      <w:r w:rsidR="00857518">
        <w:rPr>
          <w:lang w:val="en-US"/>
        </w:rPr>
        <w:t>CASE</w:t>
      </w:r>
      <w:r w:rsidR="00857518" w:rsidRPr="00857518">
        <w:t>-</w:t>
      </w:r>
      <w:r w:rsidR="00857518">
        <w:t>техн</w:t>
      </w:r>
      <w:r w:rsidR="0097322A">
        <w:t>ологий</w:t>
      </w:r>
      <w:r w:rsidR="00621656">
        <w:t xml:space="preserve"> </w:t>
      </w:r>
      <w:r w:rsidR="005E1F1E">
        <w:t>(</w:t>
      </w:r>
      <w:proofErr w:type="spellStart"/>
      <w:r w:rsidR="005E1F1E">
        <w:t>Computer-Aided</w:t>
      </w:r>
      <w:proofErr w:type="spellEnd"/>
      <w:r w:rsidR="005E1F1E">
        <w:t xml:space="preserve"> </w:t>
      </w:r>
      <w:proofErr w:type="spellStart"/>
      <w:r w:rsidR="005E1F1E">
        <w:t>Software</w:t>
      </w:r>
      <w:proofErr w:type="spellEnd"/>
      <w:r w:rsidR="005E1F1E">
        <w:t xml:space="preserve"> </w:t>
      </w:r>
      <w:proofErr w:type="spellStart"/>
      <w:r w:rsidR="005E1F1E">
        <w:t>Engineering</w:t>
      </w:r>
      <w:proofErr w:type="spellEnd"/>
      <w:r w:rsidR="005E1F1E">
        <w:t xml:space="preserve">). </w:t>
      </w:r>
      <w:r w:rsidR="00857518">
        <w:t xml:space="preserve"> </w:t>
      </w:r>
    </w:p>
    <w:p w:rsidR="000F787C" w:rsidRDefault="000F787C" w:rsidP="00B33874">
      <w:r w:rsidRPr="000F787C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>
        <w:rPr>
          <w:rStyle w:val="aa"/>
        </w:rPr>
        <w:footnoteReference w:id="3"/>
      </w:r>
    </w:p>
    <w:p w:rsidR="000F787C" w:rsidRDefault="000F787C" w:rsidP="000F787C">
      <w:r>
        <w:t xml:space="preserve">CASE-системы включают в себя средства  </w:t>
      </w:r>
      <w:r w:rsidR="00857518">
        <w:t xml:space="preserve">для формализации требований, проектирования ПО и </w:t>
      </w:r>
      <w:r w:rsidR="00E83F11">
        <w:t>БД</w:t>
      </w:r>
      <w:r w:rsidR="00857518">
        <w:t xml:space="preserve">, генерации кода, тестирования, документирования и </w:t>
      </w:r>
      <w:proofErr w:type="spellStart"/>
      <w:r w:rsidR="00857518">
        <w:t>тп</w:t>
      </w:r>
      <w:proofErr w:type="spellEnd"/>
      <w:r w:rsidR="00857518">
        <w:t>.</w:t>
      </w:r>
      <w:r w:rsidR="004B465A" w:rsidRPr="004B465A">
        <w:t xml:space="preserve"> </w:t>
      </w:r>
      <w:r>
        <w:t xml:space="preserve">CASE-технологии являются естественным продолжением эволюции всей отрасли разработки </w:t>
      </w:r>
      <w:proofErr w:type="gramStart"/>
      <w:r>
        <w:t>ПО</w:t>
      </w:r>
      <w:proofErr w:type="gramEnd"/>
      <w:r>
        <w:t xml:space="preserve">. Традиционно выделяют 6 периодов, качественно отличающихся применяемой техникой и </w:t>
      </w:r>
      <w:r>
        <w:lastRenderedPageBreak/>
        <w:t xml:space="preserve">методами разработки </w:t>
      </w:r>
      <w:proofErr w:type="gramStart"/>
      <w:r>
        <w:t>ПО</w:t>
      </w:r>
      <w:proofErr w:type="gramEnd"/>
      <w:r>
        <w:t>.</w:t>
      </w:r>
      <w:r>
        <w:t xml:space="preserve"> </w:t>
      </w:r>
      <w:r>
        <w:t>В качестве инструментальных средств в эти периоды использовались: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>ассемблеры, дампы памяти, анализаторы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компиляторы, интерпретаторы, трассировщик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мволические отладчики, пакеты программ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систем анализа и управления исходными текстами;</w:t>
      </w:r>
    </w:p>
    <w:p w:rsidR="000F787C" w:rsidRDefault="000F787C" w:rsidP="008F6C97">
      <w:pPr>
        <w:pStyle w:val="a3"/>
        <w:numPr>
          <w:ilvl w:val="0"/>
          <w:numId w:val="7"/>
        </w:numPr>
      </w:pPr>
      <w:r>
        <w:t>CASE-средства анализа требований, проектирования спецификаций и структу</w:t>
      </w:r>
      <w:r w:rsidR="000E38F8">
        <w:t>ры, редактирования интерфейсов(</w:t>
      </w:r>
      <w:r>
        <w:t>1-ая генерация CASE-1;</w:t>
      </w:r>
    </w:p>
    <w:p w:rsidR="000F787C" w:rsidRDefault="000F787C" w:rsidP="000F787C">
      <w:pPr>
        <w:pStyle w:val="a3"/>
        <w:numPr>
          <w:ilvl w:val="0"/>
          <w:numId w:val="7"/>
        </w:numPr>
      </w:pPr>
      <w:r>
        <w:t>CASE-средства генерации исходных текстов и реализации интегрированного окружения поддержки полного ЖЦ разработки ПО  (2-ая генерация CASE-II).</w:t>
      </w:r>
      <w:r>
        <w:t xml:space="preserve"> </w:t>
      </w:r>
    </w:p>
    <w:p w:rsidR="00BB5BA5" w:rsidRDefault="004B465A" w:rsidP="000F787C">
      <w:r>
        <w:t xml:space="preserve">CASE-средства вместе с </w:t>
      </w:r>
      <w:proofErr w:type="gramStart"/>
      <w:r>
        <w:t>системным</w:t>
      </w:r>
      <w:proofErr w:type="gramEnd"/>
      <w:r>
        <w:t xml:space="preserve"> ПО и техническими средствами образуют полную среду разработки</w:t>
      </w:r>
      <w:r w:rsidR="007D38A6">
        <w:t>.</w:t>
      </w:r>
    </w:p>
    <w:p w:rsidR="00857518" w:rsidRDefault="00CB0C6C" w:rsidP="00B33874">
      <w:r>
        <w:t xml:space="preserve">Не смотря на наличие предпосылок к разработке </w:t>
      </w:r>
      <w:r w:rsidR="00CB4378">
        <w:t>CASE</w:t>
      </w:r>
      <w:r>
        <w:t xml:space="preserve">-средств для типовой разработки </w:t>
      </w:r>
      <w:r w:rsidR="00B66FCA">
        <w:t>СППР</w:t>
      </w:r>
      <w:r>
        <w:t>, на сегодняшний день в данной области применяется подход индивидуального проектирования</w:t>
      </w:r>
      <w:r w:rsidR="00597FCB">
        <w:rPr>
          <w:rStyle w:val="aa"/>
        </w:rPr>
        <w:footnoteReference w:id="4"/>
      </w:r>
      <w:r>
        <w:t>.</w:t>
      </w:r>
      <w:r w:rsidR="00B166A5">
        <w:t xml:space="preserve"> Применение типового подхода </w:t>
      </w:r>
      <w:r w:rsidR="00B6075C">
        <w:t>не реализовано в виду отсутствия методологии типового проектирования СППР.</w:t>
      </w:r>
      <w:bookmarkStart w:id="0" w:name="_GoBack"/>
      <w:bookmarkEnd w:id="0"/>
    </w:p>
    <w:p w:rsidR="00B73FCF" w:rsidRPr="00857518" w:rsidRDefault="00B73FCF" w:rsidP="00B33874"/>
    <w:p w:rsidR="00B33874" w:rsidRPr="00B33874" w:rsidRDefault="00B33874" w:rsidP="00B33874"/>
    <w:p w:rsidR="006D2E5E" w:rsidRDefault="00B33874" w:rsidP="006D2E5E">
      <w:pPr>
        <w:pStyle w:val="2"/>
        <w:numPr>
          <w:ilvl w:val="1"/>
          <w:numId w:val="1"/>
        </w:numPr>
      </w:pPr>
      <w:r>
        <w:t>Функциональная схема СППР</w:t>
      </w:r>
      <w:r w:rsidR="006D2E5E">
        <w:t>.</w:t>
      </w:r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2672409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9" o:title=""/>
                          </v:shape>
                          <o:OLEObject Type="Embed" ProgID="Visio.Drawing.11" ShapeID="_x0000_i1025" DrawAspect="Content" ObjectID="_1452672409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lastRenderedPageBreak/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lastRenderedPageBreak/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Проблемы приняти</w:t>
      </w:r>
      <w:r w:rsidR="00FD305F">
        <w:t>я</w:t>
      </w:r>
      <w:r>
        <w:t xml:space="preserve"> решений.</w:t>
      </w:r>
    </w:p>
    <w:p w:rsidR="006D2E5E" w:rsidRDefault="00EA4B2B" w:rsidP="006D2E5E">
      <w:pPr>
        <w:rPr>
          <w:sz w:val="22"/>
        </w:rPr>
      </w:pPr>
      <w:proofErr w:type="gramStart"/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</w:t>
      </w:r>
      <w:proofErr w:type="gramEnd"/>
      <w:r w:rsidRPr="00EA4B2B">
        <w:rPr>
          <w:sz w:val="22"/>
        </w:rPr>
        <w:t xml:space="preserve"> Эвристические методы: метод взвешенных сумм оценок критериев, метод аналитической иерархии. Тут же их недостатки. </w:t>
      </w:r>
      <w:proofErr w:type="gramStart"/>
      <w:r w:rsidRPr="00EA4B2B">
        <w:rPr>
          <w:sz w:val="22"/>
        </w:rPr>
        <w:t>Вербальный анализ.)</w:t>
      </w:r>
      <w:proofErr w:type="gramEnd"/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>ERP</w:t>
      </w:r>
      <w:r w:rsidRPr="00BB5BA5">
        <w:t xml:space="preserve">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lastRenderedPageBreak/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6557" w:rsidRDefault="00AC6557" w:rsidP="00597FCB">
      <w:pPr>
        <w:spacing w:after="0" w:line="240" w:lineRule="auto"/>
      </w:pPr>
      <w:r>
        <w:separator/>
      </w:r>
    </w:p>
  </w:endnote>
  <w:endnote w:type="continuationSeparator" w:id="0">
    <w:p w:rsidR="00AC6557" w:rsidRDefault="00AC6557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6557" w:rsidRDefault="00AC6557" w:rsidP="00597FCB">
      <w:pPr>
        <w:spacing w:after="0" w:line="240" w:lineRule="auto"/>
      </w:pPr>
      <w:r>
        <w:separator/>
      </w:r>
    </w:p>
  </w:footnote>
  <w:footnote w:type="continuationSeparator" w:id="0">
    <w:p w:rsidR="00AC6557" w:rsidRDefault="00AC6557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</w:t>
      </w:r>
      <w:r>
        <w:t xml:space="preserve">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</w:t>
      </w:r>
      <w:r>
        <w:t>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597FCB" w:rsidRDefault="00597FCB">
      <w:pPr>
        <w:pStyle w:val="a8"/>
      </w:pPr>
      <w:r>
        <w:rPr>
          <w:rStyle w:val="aa"/>
        </w:rPr>
        <w:footnoteRef/>
      </w:r>
      <w:r>
        <w:t xml:space="preserve"> </w:t>
      </w:r>
      <w:r w:rsidRPr="00597FCB">
        <w:t xml:space="preserve">Семенова И.И. </w:t>
      </w:r>
      <w:r w:rsidR="004F4657">
        <w:t>К</w:t>
      </w:r>
      <w:r w:rsidR="00CB0C6C" w:rsidRPr="00597FCB">
        <w:t xml:space="preserve"> вопросу разработки инструментальных сре</w:t>
      </w:r>
      <w:proofErr w:type="gramStart"/>
      <w:r w:rsidR="00CB0C6C" w:rsidRPr="00597FCB">
        <w:t>дств дл</w:t>
      </w:r>
      <w:proofErr w:type="gramEnd"/>
      <w:r w:rsidR="00CB0C6C" w:rsidRPr="00597FCB">
        <w:t>я типового проектирования систем поддержки принятия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3A25"/>
    <w:rsid w:val="00014FD6"/>
    <w:rsid w:val="0003182D"/>
    <w:rsid w:val="00062178"/>
    <w:rsid w:val="000D750F"/>
    <w:rsid w:val="000E38F8"/>
    <w:rsid w:val="000F787C"/>
    <w:rsid w:val="001368B3"/>
    <w:rsid w:val="00164094"/>
    <w:rsid w:val="00190F67"/>
    <w:rsid w:val="00290E16"/>
    <w:rsid w:val="002E356D"/>
    <w:rsid w:val="003029E1"/>
    <w:rsid w:val="0030473B"/>
    <w:rsid w:val="00320876"/>
    <w:rsid w:val="003346A5"/>
    <w:rsid w:val="003D64A6"/>
    <w:rsid w:val="00415C60"/>
    <w:rsid w:val="004366BE"/>
    <w:rsid w:val="00492AA4"/>
    <w:rsid w:val="004B465A"/>
    <w:rsid w:val="004F35B5"/>
    <w:rsid w:val="004F4657"/>
    <w:rsid w:val="00520406"/>
    <w:rsid w:val="00546F82"/>
    <w:rsid w:val="00597FCB"/>
    <w:rsid w:val="005A4376"/>
    <w:rsid w:val="005E1F1E"/>
    <w:rsid w:val="00621656"/>
    <w:rsid w:val="00624F8E"/>
    <w:rsid w:val="006D2E5E"/>
    <w:rsid w:val="006E2B19"/>
    <w:rsid w:val="00737999"/>
    <w:rsid w:val="007D38A6"/>
    <w:rsid w:val="00826982"/>
    <w:rsid w:val="00834BAD"/>
    <w:rsid w:val="00857518"/>
    <w:rsid w:val="0089744F"/>
    <w:rsid w:val="008F6C97"/>
    <w:rsid w:val="00903C5B"/>
    <w:rsid w:val="0097322A"/>
    <w:rsid w:val="009E01FD"/>
    <w:rsid w:val="00A314E4"/>
    <w:rsid w:val="00AC6557"/>
    <w:rsid w:val="00B152B7"/>
    <w:rsid w:val="00B166A5"/>
    <w:rsid w:val="00B33874"/>
    <w:rsid w:val="00B6075C"/>
    <w:rsid w:val="00B66FCA"/>
    <w:rsid w:val="00B73FCF"/>
    <w:rsid w:val="00BB5BA5"/>
    <w:rsid w:val="00BC2CA2"/>
    <w:rsid w:val="00BD00EF"/>
    <w:rsid w:val="00BE19AA"/>
    <w:rsid w:val="00C86970"/>
    <w:rsid w:val="00CB0C6C"/>
    <w:rsid w:val="00CB4378"/>
    <w:rsid w:val="00D200F8"/>
    <w:rsid w:val="00D36DE7"/>
    <w:rsid w:val="00E478E7"/>
    <w:rsid w:val="00E83F11"/>
    <w:rsid w:val="00EA4B2B"/>
    <w:rsid w:val="00EC6931"/>
    <w:rsid w:val="00F00233"/>
    <w:rsid w:val="00F015FE"/>
    <w:rsid w:val="00F50436"/>
    <w:rsid w:val="00F53344"/>
    <w:rsid w:val="00F828AA"/>
    <w:rsid w:val="00FB154F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93727A1-DAB2-445E-87B1-7EC5C3205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6</Pages>
  <Words>1212</Words>
  <Characters>6909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61</cp:revision>
  <dcterms:created xsi:type="dcterms:W3CDTF">2014-01-26T09:02:00Z</dcterms:created>
  <dcterms:modified xsi:type="dcterms:W3CDTF">2014-01-31T07:20:00Z</dcterms:modified>
</cp:coreProperties>
</file>